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rebuchet MS" w:eastAsiaTheme="minorHAnsi" w:hAnsi="Trebuchet MS"/>
          <w:color w:val="5B9BD5" w:themeColor="accent1"/>
        </w:rPr>
        <w:id w:val="1209452021"/>
        <w:docPartObj>
          <w:docPartGallery w:val="Cover Pages"/>
          <w:docPartUnique/>
        </w:docPartObj>
      </w:sdtPr>
      <w:sdtEndPr>
        <w:rPr>
          <w:color w:val="000000" w:themeColor="text1"/>
        </w:rPr>
      </w:sdtEndPr>
      <w:sdtContent>
        <w:p w:rsidR="0037629E" w:rsidRDefault="0037629E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7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DC98A8456978410B91EBB1F2D4141E33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37629E" w:rsidRDefault="0037629E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</w:rPr>
                <w:t>User Manual</w:t>
              </w:r>
            </w:p>
          </w:sdtContent>
        </w:sdt>
        <w:sdt>
          <w:sdtPr>
            <w:rPr>
              <w:color w:val="5B9BD5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67A057DFA34444D39BA0540E75CD7993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37629E" w:rsidRDefault="0037629E">
              <w:pPr>
                <w:pStyle w:val="NoSpacing"/>
                <w:jc w:val="center"/>
                <w:rPr>
                  <w:color w:val="5B9BD5" w:themeColor="accent1"/>
                  <w:sz w:val="28"/>
                  <w:szCs w:val="28"/>
                </w:rPr>
              </w:pPr>
              <w:r>
                <w:rPr>
                  <w:color w:val="5B9BD5" w:themeColor="accent1"/>
                  <w:sz w:val="28"/>
                  <w:szCs w:val="28"/>
                </w:rPr>
                <w:t>MS square</w:t>
              </w:r>
            </w:p>
          </w:sdtContent>
        </w:sdt>
        <w:p w:rsidR="0037629E" w:rsidRDefault="0037629E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7629E" w:rsidRDefault="0037629E">
                                <w:pPr>
                                  <w:pStyle w:val="NoSpacing"/>
                                  <w:spacing w:after="40"/>
                                  <w:jc w:val="center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37629E" w:rsidRDefault="006F79E6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37629E">
                                      <w:rPr>
                                        <w:caps/>
                                        <w:color w:val="5B9BD5" w:themeColor="accent1"/>
                                      </w:rPr>
                                      <w:t>iNet</w:t>
                                    </w:r>
                                  </w:sdtContent>
                                </w:sdt>
                              </w:p>
                              <w:p w:rsidR="0037629E" w:rsidRDefault="006F79E6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37629E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p w:rsidR="0037629E" w:rsidRDefault="0037629E">
                          <w:pPr>
                            <w:pStyle w:val="NoSpacing"/>
                            <w:spacing w:after="40"/>
                            <w:jc w:val="center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p w:rsidR="0037629E" w:rsidRDefault="006F79E6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37629E">
                                <w:rPr>
                                  <w:caps/>
                                  <w:color w:val="5B9BD5" w:themeColor="accent1"/>
                                </w:rPr>
                                <w:t>iNet</w:t>
                              </w:r>
                            </w:sdtContent>
                          </w:sdt>
                        </w:p>
                        <w:p w:rsidR="0037629E" w:rsidRDefault="006F79E6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Address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37629E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8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37629E" w:rsidRDefault="00817904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3482A50" wp14:editId="128C0F2A">
                    <wp:simplePos x="0" y="0"/>
                    <wp:positionH relativeFrom="column">
                      <wp:posOffset>4686300</wp:posOffset>
                    </wp:positionH>
                    <wp:positionV relativeFrom="paragraph">
                      <wp:posOffset>3940810</wp:posOffset>
                    </wp:positionV>
                    <wp:extent cx="1828800" cy="1828800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28800" cy="1828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817904" w:rsidRPr="00817904" w:rsidRDefault="00817904" w:rsidP="00817904">
                                <w:pPr>
                                  <w:jc w:val="center"/>
                                  <w:rPr>
                                    <w:color w:val="5B9BD5" w:themeColor="accent1"/>
                                    <w:sz w:val="24"/>
                                    <w:szCs w:val="24"/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817904">
                                  <w:rPr>
                                    <w:color w:val="5B9BD5" w:themeColor="accent1"/>
                                    <w:sz w:val="24"/>
                                    <w:szCs w:val="24"/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Submitted by Zwe Min Oo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53482A50" id="Text Box 1" o:spid="_x0000_s1027" type="#_x0000_t202" style="position:absolute;margin-left:369pt;margin-top:310.3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" filled="f" stroked="f">
                    <v:textbox style="mso-fit-shape-to-text:t">
                      <w:txbxContent>
                        <w:p w:rsidR="00817904" w:rsidRPr="00817904" w:rsidRDefault="00817904" w:rsidP="00817904">
                          <w:pPr>
                            <w:jc w:val="center"/>
                            <w:rPr>
                              <w:color w:val="5B9BD5" w:themeColor="accent1"/>
                              <w:sz w:val="24"/>
                              <w:szCs w:val="24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817904">
                            <w:rPr>
                              <w:color w:val="5B9BD5" w:themeColor="accent1"/>
                              <w:sz w:val="24"/>
                              <w:szCs w:val="24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ubmitted by Zwe Min Oo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37629E">
            <w:br w:type="page"/>
          </w:r>
        </w:p>
      </w:sdtContent>
    </w:sdt>
    <w:sdt>
      <w:sdtPr>
        <w:rPr>
          <w:rFonts w:eastAsiaTheme="minorHAnsi" w:cstheme="minorBidi"/>
          <w:b w:val="0"/>
          <w:sz w:val="22"/>
          <w:szCs w:val="22"/>
        </w:rPr>
        <w:id w:val="-1560928513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37629E" w:rsidRDefault="0037629E">
          <w:pPr>
            <w:pStyle w:val="TOCHeading"/>
          </w:pPr>
          <w:r>
            <w:t>Contents</w:t>
          </w:r>
        </w:p>
        <w:p w:rsidR="007F0592" w:rsidRDefault="0037629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084243" w:history="1">
            <w:r w:rsidR="007F0592" w:rsidRPr="009E34B1">
              <w:rPr>
                <w:rStyle w:val="Hyperlink"/>
                <w:noProof/>
              </w:rPr>
              <w:t>Login Page</w:t>
            </w:r>
            <w:r w:rsidR="007F0592">
              <w:rPr>
                <w:noProof/>
                <w:webHidden/>
              </w:rPr>
              <w:tab/>
            </w:r>
            <w:r w:rsidR="007F0592">
              <w:rPr>
                <w:noProof/>
                <w:webHidden/>
              </w:rPr>
              <w:fldChar w:fldCharType="begin"/>
            </w:r>
            <w:r w:rsidR="007F0592">
              <w:rPr>
                <w:noProof/>
                <w:webHidden/>
              </w:rPr>
              <w:instrText xml:space="preserve"> PAGEREF _Toc517084243 \h </w:instrText>
            </w:r>
            <w:r w:rsidR="007F0592">
              <w:rPr>
                <w:noProof/>
                <w:webHidden/>
              </w:rPr>
            </w:r>
            <w:r w:rsidR="007F0592">
              <w:rPr>
                <w:noProof/>
                <w:webHidden/>
              </w:rPr>
              <w:fldChar w:fldCharType="separate"/>
            </w:r>
            <w:r w:rsidR="007F0592">
              <w:rPr>
                <w:noProof/>
                <w:webHidden/>
              </w:rPr>
              <w:t>2</w:t>
            </w:r>
            <w:r w:rsidR="007F0592"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4" w:history="1">
            <w:r w:rsidRPr="009E34B1">
              <w:rPr>
                <w:rStyle w:val="Hyperlink"/>
                <w:noProof/>
              </w:rPr>
              <w:t>Manager 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5" w:history="1">
            <w:r w:rsidRPr="009E34B1">
              <w:rPr>
                <w:rStyle w:val="Hyperlink"/>
                <w:noProof/>
              </w:rPr>
              <w:t>Creating new purch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6" w:history="1">
            <w:r w:rsidRPr="009E34B1">
              <w:rPr>
                <w:rStyle w:val="Hyperlink"/>
                <w:noProof/>
              </w:rPr>
              <w:t>View purchas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7" w:history="1">
            <w:r w:rsidRPr="009E34B1">
              <w:rPr>
                <w:rStyle w:val="Hyperlink"/>
                <w:noProof/>
              </w:rPr>
              <w:t>Catego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8" w:history="1">
            <w:r w:rsidRPr="009E34B1">
              <w:rPr>
                <w:rStyle w:val="Hyperlink"/>
                <w:noProof/>
              </w:rPr>
              <w:t>Creating a new catego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49" w:history="1">
            <w:r w:rsidRPr="009E34B1">
              <w:rPr>
                <w:rStyle w:val="Hyperlink"/>
                <w:noProof/>
              </w:rPr>
              <w:t>Edit categ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0" w:history="1">
            <w:r w:rsidRPr="009E34B1">
              <w:rPr>
                <w:rStyle w:val="Hyperlink"/>
                <w:noProof/>
              </w:rPr>
              <w:t>Using item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1" w:history="1">
            <w:r w:rsidRPr="009E34B1">
              <w:rPr>
                <w:rStyle w:val="Hyperlink"/>
                <w:noProof/>
              </w:rPr>
              <w:t>Using sales report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2" w:history="1">
            <w:r w:rsidRPr="009E34B1">
              <w:rPr>
                <w:rStyle w:val="Hyperlink"/>
                <w:noProof/>
              </w:rPr>
              <w:t>Staff 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3" w:history="1">
            <w:r w:rsidRPr="009E34B1">
              <w:rPr>
                <w:rStyle w:val="Hyperlink"/>
                <w:noProof/>
              </w:rPr>
              <w:t>Creating a new s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4" w:history="1">
            <w:r w:rsidRPr="009E34B1">
              <w:rPr>
                <w:rStyle w:val="Hyperlink"/>
                <w:noProof/>
              </w:rPr>
              <w:t>Creating a new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5" w:history="1">
            <w:r w:rsidRPr="009E34B1">
              <w:rPr>
                <w:rStyle w:val="Hyperlink"/>
                <w:noProof/>
              </w:rPr>
              <w:t>Service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6" w:history="1">
            <w:r w:rsidRPr="009E34B1">
              <w:rPr>
                <w:rStyle w:val="Hyperlink"/>
                <w:noProof/>
              </w:rPr>
              <w:t>Adding accessories for a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592" w:rsidRDefault="007F059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517084257" w:history="1">
            <w:r w:rsidRPr="009E34B1">
              <w:rPr>
                <w:rStyle w:val="Hyperlink"/>
                <w:noProof/>
              </w:rPr>
              <w:t>Releasing a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084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29E" w:rsidRDefault="0037629E">
          <w:r>
            <w:rPr>
              <w:b/>
              <w:bCs/>
              <w:noProof/>
            </w:rPr>
            <w:fldChar w:fldCharType="end"/>
          </w:r>
        </w:p>
      </w:sdtContent>
    </w:sdt>
    <w:p w:rsidR="0037629E" w:rsidRDefault="00321EDB">
      <w:fldSimple w:instr=" TOC \h \z \c &quot;Figure&quot; ">
        <w:r w:rsidR="00817904">
          <w:rPr>
            <w:b/>
            <w:bCs/>
            <w:noProof/>
          </w:rPr>
          <w:t>No table of figures entries found.</w:t>
        </w:r>
      </w:fldSimple>
    </w:p>
    <w:p w:rsidR="0037629E" w:rsidRDefault="0037629E">
      <w:r>
        <w:br w:type="page"/>
      </w:r>
    </w:p>
    <w:p w:rsidR="0037629E" w:rsidRDefault="0037629E"/>
    <w:p w:rsidR="0037629E" w:rsidRDefault="0037629E" w:rsidP="0037629E">
      <w:pPr>
        <w:pStyle w:val="Heading1"/>
      </w:pPr>
      <w:bookmarkStart w:id="0" w:name="_Toc517084243"/>
      <w:r w:rsidRPr="0037629E">
        <w:t>Login Page</w:t>
      </w:r>
      <w:bookmarkEnd w:id="0"/>
    </w:p>
    <w:p w:rsidR="0037629E" w:rsidRPr="0037629E" w:rsidRDefault="00F54B34" w:rsidP="0037629E">
      <w:pPr>
        <w:spacing w:before="0" w:after="160" w:line="259" w:lineRule="auto"/>
        <w:rPr>
          <w:rFonts w:eastAsiaTheme="majorEastAsia" w:cstheme="majorBidi"/>
          <w:b/>
          <w:sz w:val="42"/>
          <w:szCs w:val="32"/>
        </w:rPr>
      </w:pPr>
      <w:r>
        <w:object w:dxaOrig="13546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35pt;height:198.2pt" o:ole="">
            <v:imagedata r:id="rId9" o:title=""/>
          </v:shape>
          <o:OLEObject Type="Embed" ProgID="Visio.Drawing.15" ShapeID="_x0000_i1030" DrawAspect="Content" ObjectID="_1590826171" r:id="rId10"/>
        </w:object>
      </w:r>
      <w:r w:rsidR="0037629E">
        <w:br w:type="page"/>
      </w:r>
    </w:p>
    <w:p w:rsidR="0037629E" w:rsidRDefault="0037629E" w:rsidP="0037629E">
      <w:pPr>
        <w:pStyle w:val="Heading1"/>
      </w:pPr>
      <w:bookmarkStart w:id="1" w:name="_Toc517084244"/>
      <w:r>
        <w:lastRenderedPageBreak/>
        <w:t>Manager Role</w:t>
      </w:r>
      <w:bookmarkEnd w:id="1"/>
    </w:p>
    <w:p w:rsidR="008C3775" w:rsidRPr="008C3775" w:rsidRDefault="008C3775" w:rsidP="008C3775"/>
    <w:p w:rsidR="008C3775" w:rsidRPr="008C3775" w:rsidRDefault="008C3775" w:rsidP="008C3775">
      <w:pPr>
        <w:pStyle w:val="Heading2"/>
      </w:pPr>
      <w:bookmarkStart w:id="2" w:name="_Toc517084245"/>
      <w:r>
        <w:t>Creating new purchase</w:t>
      </w:r>
      <w:bookmarkEnd w:id="2"/>
    </w:p>
    <w:p w:rsidR="008C3775" w:rsidRDefault="008C3775" w:rsidP="008C3775">
      <w:r>
        <w:object w:dxaOrig="17041" w:dyaOrig="7006">
          <v:shape id="_x0000_i1031" type="#_x0000_t75" style="width:498.45pt;height:225.25pt" o:ole="">
            <v:imagedata r:id="rId11" o:title=""/>
          </v:shape>
          <o:OLEObject Type="Embed" ProgID="Visio.Drawing.15" ShapeID="_x0000_i1031" DrawAspect="Content" ObjectID="_1590826172" r:id="rId12"/>
        </w:object>
      </w:r>
    </w:p>
    <w:p w:rsidR="008C3775" w:rsidRDefault="008C3775" w:rsidP="008C3775">
      <w:r>
        <w:t>Note 1: Added purchases in purchase list are same supplier’s information.</w:t>
      </w:r>
    </w:p>
    <w:p w:rsidR="006A325D" w:rsidRDefault="008C3775" w:rsidP="008C3775">
      <w:r>
        <w:t>Note 2: You can create a new purchase for only a supplier.</w:t>
      </w:r>
    </w:p>
    <w:p w:rsidR="006A325D" w:rsidRDefault="006A325D">
      <w:pPr>
        <w:spacing w:before="0" w:after="160" w:line="259" w:lineRule="auto"/>
      </w:pPr>
      <w:r>
        <w:br w:type="page"/>
      </w:r>
    </w:p>
    <w:p w:rsidR="006A325D" w:rsidRDefault="006A325D" w:rsidP="006A325D">
      <w:pPr>
        <w:pStyle w:val="Heading2"/>
      </w:pPr>
      <w:bookmarkStart w:id="3" w:name="_Toc517084246"/>
      <w:r>
        <w:lastRenderedPageBreak/>
        <w:t>View purchase list</w:t>
      </w:r>
      <w:bookmarkEnd w:id="3"/>
    </w:p>
    <w:p w:rsidR="006A325D" w:rsidRDefault="006A325D">
      <w:pPr>
        <w:spacing w:before="0" w:after="160" w:line="259" w:lineRule="auto"/>
      </w:pPr>
      <w:r>
        <w:object w:dxaOrig="9616" w:dyaOrig="6931">
          <v:shape id="_x0000_i1032" type="#_x0000_t75" style="width:467.8pt;height:337.2pt" o:ole="">
            <v:imagedata r:id="rId13" o:title=""/>
          </v:shape>
          <o:OLEObject Type="Embed" ProgID="Visio.Drawing.15" ShapeID="_x0000_i1032" DrawAspect="Content" ObjectID="_1590826173" r:id="rId14"/>
        </w:object>
      </w:r>
    </w:p>
    <w:p w:rsidR="006A325D" w:rsidRDefault="006A325D">
      <w:pPr>
        <w:spacing w:before="0" w:after="160" w:line="259" w:lineRule="auto"/>
      </w:pPr>
      <w:r>
        <w:t>Added purchases will show here.</w:t>
      </w:r>
      <w:r>
        <w:br w:type="page"/>
      </w:r>
    </w:p>
    <w:p w:rsidR="00201D13" w:rsidRDefault="00DF190C" w:rsidP="00201D13">
      <w:pPr>
        <w:pStyle w:val="Heading2"/>
      </w:pPr>
      <w:bookmarkStart w:id="4" w:name="_Toc517084247"/>
      <w:r>
        <w:lastRenderedPageBreak/>
        <w:t>Categories</w:t>
      </w:r>
      <w:bookmarkEnd w:id="4"/>
    </w:p>
    <w:p w:rsidR="00201D13" w:rsidRDefault="00201D13" w:rsidP="00201D13">
      <w:r>
        <w:object w:dxaOrig="16605" w:dyaOrig="7020">
          <v:shape id="_x0000_i1033" type="#_x0000_t75" style="width:496.5pt;height:210.25pt" o:ole="">
            <v:imagedata r:id="rId15" o:title=""/>
          </v:shape>
          <o:OLEObject Type="Embed" ProgID="Visio.Drawing.15" ShapeID="_x0000_i1033" DrawAspect="Content" ObjectID="_1590826174" r:id="rId16"/>
        </w:object>
      </w:r>
    </w:p>
    <w:p w:rsidR="00201D13" w:rsidRDefault="00201D13">
      <w:pPr>
        <w:spacing w:before="0" w:after="160" w:line="259" w:lineRule="auto"/>
      </w:pPr>
      <w:r>
        <w:br w:type="page"/>
      </w:r>
    </w:p>
    <w:p w:rsidR="00201D13" w:rsidRDefault="00201D13" w:rsidP="00201D13">
      <w:pPr>
        <w:pStyle w:val="Heading2"/>
      </w:pPr>
      <w:bookmarkStart w:id="5" w:name="_Toc517084248"/>
      <w:r>
        <w:lastRenderedPageBreak/>
        <w:t>Creating a new categories</w:t>
      </w:r>
      <w:bookmarkEnd w:id="5"/>
    </w:p>
    <w:p w:rsidR="00201D13" w:rsidRDefault="00201D13" w:rsidP="00201D13"/>
    <w:p w:rsidR="00201D13" w:rsidRDefault="00201D13" w:rsidP="00201D13">
      <w:r>
        <w:object w:dxaOrig="15166" w:dyaOrig="6736">
          <v:shape id="_x0000_i1034" type="#_x0000_t75" style="width:498.2pt;height:221.3pt" o:ole="">
            <v:imagedata r:id="rId17" o:title=""/>
          </v:shape>
          <o:OLEObject Type="Embed" ProgID="Visio.Drawing.15" ShapeID="_x0000_i1034" DrawAspect="Content" ObjectID="_1590826175" r:id="rId18"/>
        </w:object>
      </w:r>
      <w:r>
        <w:br w:type="page"/>
      </w:r>
    </w:p>
    <w:p w:rsidR="00201D13" w:rsidRDefault="00201D13" w:rsidP="00201D13">
      <w:pPr>
        <w:pStyle w:val="Heading2"/>
      </w:pPr>
      <w:bookmarkStart w:id="6" w:name="_Toc517084249"/>
      <w:r>
        <w:lastRenderedPageBreak/>
        <w:t>Edit category</w:t>
      </w:r>
      <w:bookmarkEnd w:id="6"/>
    </w:p>
    <w:p w:rsidR="00201D13" w:rsidRDefault="00201D13">
      <w:pPr>
        <w:spacing w:before="0" w:after="160" w:line="259" w:lineRule="auto"/>
      </w:pPr>
    </w:p>
    <w:p w:rsidR="00201D13" w:rsidRDefault="00201D13">
      <w:pPr>
        <w:spacing w:before="0" w:after="160" w:line="259" w:lineRule="auto"/>
      </w:pPr>
      <w:r>
        <w:object w:dxaOrig="15706" w:dyaOrig="6991">
          <v:shape id="_x0000_i1035" type="#_x0000_t75" style="width:467.25pt;height:208pt" o:ole="">
            <v:imagedata r:id="rId19" o:title=""/>
          </v:shape>
          <o:OLEObject Type="Embed" ProgID="Visio.Drawing.15" ShapeID="_x0000_i1035" DrawAspect="Content" ObjectID="_1590826176" r:id="rId20"/>
        </w:object>
      </w:r>
      <w:r>
        <w:br w:type="page"/>
      </w:r>
    </w:p>
    <w:p w:rsidR="00201D13" w:rsidRDefault="00201D13" w:rsidP="00201D13">
      <w:pPr>
        <w:pStyle w:val="Heading2"/>
      </w:pPr>
      <w:bookmarkStart w:id="7" w:name="_Toc517084250"/>
      <w:r>
        <w:lastRenderedPageBreak/>
        <w:t>Using item filter</w:t>
      </w:r>
      <w:bookmarkEnd w:id="7"/>
    </w:p>
    <w:p w:rsidR="00201D13" w:rsidRDefault="00201D13" w:rsidP="00201D13">
      <w:r>
        <w:object w:dxaOrig="12781" w:dyaOrig="6871">
          <v:shape id="_x0000_i1036" type="#_x0000_t75" style="width:467.8pt;height:251.5pt" o:ole="">
            <v:imagedata r:id="rId21" o:title=""/>
          </v:shape>
          <o:OLEObject Type="Embed" ProgID="Visio.Drawing.15" ShapeID="_x0000_i1036" DrawAspect="Content" ObjectID="_1590826177" r:id="rId22"/>
        </w:object>
      </w:r>
      <w:r>
        <w:br w:type="page"/>
      </w:r>
    </w:p>
    <w:p w:rsidR="007D4B86" w:rsidRDefault="007D4B86" w:rsidP="007D4B86">
      <w:pPr>
        <w:pStyle w:val="Heading2"/>
      </w:pPr>
      <w:bookmarkStart w:id="8" w:name="_Toc517084251"/>
      <w:r>
        <w:lastRenderedPageBreak/>
        <w:t>Using sales report filter</w:t>
      </w:r>
      <w:bookmarkEnd w:id="8"/>
    </w:p>
    <w:p w:rsidR="007D4B86" w:rsidRDefault="007D4B86">
      <w:pPr>
        <w:spacing w:before="0" w:after="160" w:line="259" w:lineRule="auto"/>
      </w:pPr>
    </w:p>
    <w:p w:rsidR="007F0592" w:rsidRDefault="007D4B86">
      <w:pPr>
        <w:spacing w:before="0" w:after="160" w:line="259" w:lineRule="auto"/>
      </w:pPr>
      <w:r>
        <w:object w:dxaOrig="17790" w:dyaOrig="7261">
          <v:shape id="_x0000_i1037" type="#_x0000_t75" style="width:507.9pt;height:206.95pt" o:ole="">
            <v:imagedata r:id="rId23" o:title=""/>
          </v:shape>
          <o:OLEObject Type="Embed" ProgID="Visio.Drawing.15" ShapeID="_x0000_i1037" DrawAspect="Content" ObjectID="_1590826178" r:id="rId24"/>
        </w:object>
      </w:r>
      <w:r w:rsidR="00201D13">
        <w:br w:type="page"/>
      </w:r>
      <w:r w:rsidR="007F0592" w:rsidRPr="007F0592">
        <w:rPr>
          <w:rStyle w:val="Heading2Char"/>
        </w:rPr>
        <w:lastRenderedPageBreak/>
        <w:t>Using service report filter</w:t>
      </w:r>
    </w:p>
    <w:p w:rsidR="0037629E" w:rsidRPr="007F0592" w:rsidRDefault="007F0592" w:rsidP="007F0592">
      <w:pPr>
        <w:spacing w:before="0" w:after="160" w:line="259" w:lineRule="auto"/>
      </w:pPr>
      <w:r>
        <w:object w:dxaOrig="13726" w:dyaOrig="7291">
          <v:shape id="_x0000_i1038" type="#_x0000_t75" style="width:467.35pt;height:248.25pt" o:ole="">
            <v:imagedata r:id="rId25" o:title=""/>
          </v:shape>
          <o:OLEObject Type="Embed" ProgID="Visio.Drawing.15" ShapeID="_x0000_i1038" DrawAspect="Content" ObjectID="_1590826179" r:id="rId26"/>
        </w:object>
      </w:r>
      <w:r w:rsidR="0037629E">
        <w:br w:type="page"/>
      </w:r>
    </w:p>
    <w:p w:rsidR="00387D68" w:rsidRDefault="0037629E" w:rsidP="0037629E">
      <w:pPr>
        <w:pStyle w:val="Heading1"/>
      </w:pPr>
      <w:bookmarkStart w:id="9" w:name="_Toc517084252"/>
      <w:r>
        <w:lastRenderedPageBreak/>
        <w:t>Staff Role</w:t>
      </w:r>
      <w:bookmarkEnd w:id="9"/>
    </w:p>
    <w:p w:rsidR="00387D68" w:rsidRDefault="00387D68" w:rsidP="00387D68"/>
    <w:p w:rsidR="00387D68" w:rsidRDefault="00387D68" w:rsidP="00387D68">
      <w:pPr>
        <w:pStyle w:val="Heading2"/>
      </w:pPr>
      <w:bookmarkStart w:id="10" w:name="_Toc517084253"/>
      <w:r>
        <w:t>Creating a new sale</w:t>
      </w:r>
      <w:bookmarkEnd w:id="10"/>
    </w:p>
    <w:p w:rsidR="0037629E" w:rsidRPr="0037629E" w:rsidRDefault="00387D68" w:rsidP="00387D68">
      <w:r>
        <w:object w:dxaOrig="13876" w:dyaOrig="7951">
          <v:shape id="_x0000_i1025" type="#_x0000_t75" style="width:490.5pt;height:281.05pt" o:ole="">
            <v:imagedata r:id="rId27" o:title=""/>
          </v:shape>
          <o:OLEObject Type="Embed" ProgID="Visio.Drawing.15" ShapeID="_x0000_i1025" DrawAspect="Content" ObjectID="_1590826180" r:id="rId28"/>
        </w:object>
      </w:r>
      <w:r w:rsidR="0037629E" w:rsidRPr="0037629E">
        <w:br w:type="page"/>
      </w:r>
    </w:p>
    <w:p w:rsidR="0037629E" w:rsidRDefault="00456CD6" w:rsidP="00456CD6">
      <w:pPr>
        <w:pStyle w:val="Heading2"/>
      </w:pPr>
      <w:bookmarkStart w:id="11" w:name="_Toc517084254"/>
      <w:r>
        <w:lastRenderedPageBreak/>
        <w:t>Creating a new service</w:t>
      </w:r>
      <w:bookmarkEnd w:id="11"/>
    </w:p>
    <w:p w:rsidR="0037629E" w:rsidRDefault="00456CD6">
      <w:r>
        <w:object w:dxaOrig="16216" w:dyaOrig="6195">
          <v:shape id="_x0000_i1026" type="#_x0000_t75" style="width:505.15pt;height:196.4pt" o:ole="">
            <v:imagedata r:id="rId29" o:title=""/>
          </v:shape>
          <o:OLEObject Type="Embed" ProgID="Visio.Drawing.15" ShapeID="_x0000_i1026" DrawAspect="Content" ObjectID="_1590826181" r:id="rId30"/>
        </w:object>
      </w:r>
      <w:r w:rsidR="0037629E">
        <w:br w:type="page"/>
      </w:r>
    </w:p>
    <w:p w:rsidR="0037629E" w:rsidRDefault="00405518" w:rsidP="00405518">
      <w:pPr>
        <w:pStyle w:val="Heading2"/>
      </w:pPr>
      <w:bookmarkStart w:id="12" w:name="_Toc517084255"/>
      <w:r>
        <w:lastRenderedPageBreak/>
        <w:t>Service history</w:t>
      </w:r>
      <w:bookmarkEnd w:id="12"/>
    </w:p>
    <w:p w:rsidR="0037629E" w:rsidRDefault="00405518">
      <w:r>
        <w:object w:dxaOrig="12345" w:dyaOrig="6931">
          <v:shape id="_x0000_i1027" type="#_x0000_t75" style="width:467.9pt;height:262.7pt" o:ole="">
            <v:imagedata r:id="rId31" o:title=""/>
          </v:shape>
          <o:OLEObject Type="Embed" ProgID="Visio.Drawing.15" ShapeID="_x0000_i1027" DrawAspect="Content" ObjectID="_1590826182" r:id="rId32"/>
        </w:object>
      </w:r>
      <w:r w:rsidR="0037629E">
        <w:br w:type="page"/>
      </w:r>
    </w:p>
    <w:p w:rsidR="0037629E" w:rsidRDefault="00DF5721" w:rsidP="00DF5721">
      <w:pPr>
        <w:pStyle w:val="Heading2"/>
      </w:pPr>
      <w:bookmarkStart w:id="13" w:name="_Toc517084256"/>
      <w:r>
        <w:lastRenderedPageBreak/>
        <w:t>Adding accessories for a service</w:t>
      </w:r>
      <w:bookmarkEnd w:id="13"/>
    </w:p>
    <w:p w:rsidR="00DF5721" w:rsidRPr="00DF5721" w:rsidRDefault="00DF5721" w:rsidP="00DF5721">
      <w:r>
        <w:object w:dxaOrig="15765" w:dyaOrig="6466">
          <v:shape id="_x0000_i1028" type="#_x0000_t75" style="width:467.45pt;height:191.7pt" o:ole="">
            <v:imagedata r:id="rId33" o:title=""/>
          </v:shape>
          <o:OLEObject Type="Embed" ProgID="Visio.Drawing.15" ShapeID="_x0000_i1028" DrawAspect="Content" ObjectID="_1590826183" r:id="rId34"/>
        </w:object>
      </w:r>
    </w:p>
    <w:p w:rsidR="0037629E" w:rsidRDefault="0037629E">
      <w:r>
        <w:br w:type="page"/>
      </w:r>
    </w:p>
    <w:p w:rsidR="0037629E" w:rsidRDefault="00F54B34" w:rsidP="00F54B34">
      <w:pPr>
        <w:pStyle w:val="Heading2"/>
      </w:pPr>
      <w:bookmarkStart w:id="14" w:name="_Toc517084257"/>
      <w:bookmarkStart w:id="15" w:name="_GoBack"/>
      <w:bookmarkEnd w:id="15"/>
      <w:r>
        <w:lastRenderedPageBreak/>
        <w:t>Releasing a service</w:t>
      </w:r>
      <w:bookmarkEnd w:id="14"/>
    </w:p>
    <w:p w:rsidR="00F54B34" w:rsidRPr="00F54B34" w:rsidRDefault="00F54B34" w:rsidP="00F54B34">
      <w:r>
        <w:object w:dxaOrig="13726" w:dyaOrig="6466">
          <v:shape id="_x0000_i1029" type="#_x0000_t75" style="width:467.35pt;height:220.15pt" o:ole="">
            <v:imagedata r:id="rId35" o:title=""/>
          </v:shape>
          <o:OLEObject Type="Embed" ProgID="Visio.Drawing.15" ShapeID="_x0000_i1029" DrawAspect="Content" ObjectID="_1590826184" r:id="rId36"/>
        </w:object>
      </w:r>
    </w:p>
    <w:p w:rsidR="0037629E" w:rsidRDefault="0037629E">
      <w:r>
        <w:br w:type="page"/>
      </w:r>
    </w:p>
    <w:p w:rsidR="0037629E" w:rsidRDefault="0037629E"/>
    <w:p w:rsidR="0037629E" w:rsidRDefault="0037629E">
      <w:r>
        <w:br w:type="page"/>
      </w:r>
    </w:p>
    <w:p w:rsidR="0037629E" w:rsidRDefault="0037629E"/>
    <w:p w:rsidR="0037629E" w:rsidRDefault="0037629E">
      <w:r>
        <w:br w:type="page"/>
      </w:r>
    </w:p>
    <w:p w:rsidR="0037629E" w:rsidRDefault="0037629E"/>
    <w:p w:rsidR="0037629E" w:rsidRDefault="0037629E">
      <w:r>
        <w:br w:type="page"/>
      </w:r>
    </w:p>
    <w:p w:rsidR="0037629E" w:rsidRDefault="0037629E"/>
    <w:p w:rsidR="0037629E" w:rsidRDefault="0037629E">
      <w:r>
        <w:br w:type="page"/>
      </w:r>
    </w:p>
    <w:p w:rsidR="00857DBF" w:rsidRDefault="00857DBF"/>
    <w:sectPr w:rsidR="00857DBF" w:rsidSect="0037629E">
      <w:headerReference w:type="first" r:id="rId37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79E6" w:rsidRDefault="006F79E6" w:rsidP="00817904">
      <w:pPr>
        <w:spacing w:before="0" w:after="0"/>
      </w:pPr>
      <w:r>
        <w:separator/>
      </w:r>
    </w:p>
  </w:endnote>
  <w:endnote w:type="continuationSeparator" w:id="0">
    <w:p w:rsidR="006F79E6" w:rsidRDefault="006F79E6" w:rsidP="00817904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79E6" w:rsidRDefault="006F79E6" w:rsidP="00817904">
      <w:pPr>
        <w:spacing w:before="0" w:after="0"/>
      </w:pPr>
      <w:r>
        <w:separator/>
      </w:r>
    </w:p>
  </w:footnote>
  <w:footnote w:type="continuationSeparator" w:id="0">
    <w:p w:rsidR="006F79E6" w:rsidRDefault="006F79E6" w:rsidP="00817904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7904" w:rsidRDefault="0081790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3A67"/>
    <w:rsid w:val="00201D13"/>
    <w:rsid w:val="00321EDB"/>
    <w:rsid w:val="0037629E"/>
    <w:rsid w:val="00387D68"/>
    <w:rsid w:val="00405518"/>
    <w:rsid w:val="00456CD6"/>
    <w:rsid w:val="006A325D"/>
    <w:rsid w:val="006F79E6"/>
    <w:rsid w:val="007D4B86"/>
    <w:rsid w:val="007F0592"/>
    <w:rsid w:val="00817904"/>
    <w:rsid w:val="00857DBF"/>
    <w:rsid w:val="008C3775"/>
    <w:rsid w:val="00903651"/>
    <w:rsid w:val="009B0284"/>
    <w:rsid w:val="00DF190C"/>
    <w:rsid w:val="00DF5721"/>
    <w:rsid w:val="00F54B34"/>
    <w:rsid w:val="00FD3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C44761-E74E-404E-8C9B-A3A065C27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629E"/>
    <w:pPr>
      <w:spacing w:before="240" w:after="120" w:line="240" w:lineRule="auto"/>
    </w:pPr>
    <w:rPr>
      <w:rFonts w:ascii="Trebuchet MS" w:hAnsi="Trebuchet MS"/>
      <w:color w:val="000000" w:themeColor="text1"/>
    </w:rPr>
  </w:style>
  <w:style w:type="paragraph" w:styleId="Heading1">
    <w:name w:val="heading 1"/>
    <w:basedOn w:val="Normal"/>
    <w:next w:val="Normal"/>
    <w:link w:val="Heading1Char"/>
    <w:uiPriority w:val="9"/>
    <w:qFormat/>
    <w:rsid w:val="0037629E"/>
    <w:pPr>
      <w:keepNext/>
      <w:keepLines/>
      <w:spacing w:after="0"/>
      <w:outlineLvl w:val="0"/>
    </w:pPr>
    <w:rPr>
      <w:rFonts w:eastAsiaTheme="majorEastAsia" w:cstheme="majorBidi"/>
      <w:b/>
      <w:sz w:val="4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7629E"/>
    <w:pPr>
      <w:keepNext/>
      <w:keepLines/>
      <w:spacing w:before="40" w:after="0"/>
      <w:outlineLvl w:val="1"/>
    </w:pPr>
    <w:rPr>
      <w:rFonts w:eastAsiaTheme="majorEastAsia" w:cstheme="majorBidi"/>
      <w:b/>
      <w:sz w:val="3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7629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7629E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37629E"/>
    <w:rPr>
      <w:rFonts w:ascii="Trebuchet MS" w:eastAsiaTheme="majorEastAsia" w:hAnsi="Trebuchet MS" w:cstheme="majorBidi"/>
      <w:b/>
      <w:color w:val="000000" w:themeColor="text1"/>
      <w:sz w:val="4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7629E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37629E"/>
    <w:rPr>
      <w:rFonts w:ascii="Trebuchet MS" w:eastAsiaTheme="majorEastAsia" w:hAnsi="Trebuchet MS" w:cstheme="majorBidi"/>
      <w:b/>
      <w:color w:val="000000" w:themeColor="text1"/>
      <w:sz w:val="36"/>
      <w:szCs w:val="26"/>
    </w:rPr>
  </w:style>
  <w:style w:type="paragraph" w:styleId="Header">
    <w:name w:val="header"/>
    <w:basedOn w:val="Normal"/>
    <w:link w:val="HeaderChar"/>
    <w:uiPriority w:val="99"/>
    <w:unhideWhenUsed/>
    <w:rsid w:val="00817904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817904"/>
    <w:rPr>
      <w:rFonts w:ascii="Trebuchet MS" w:hAnsi="Trebuchet MS"/>
      <w:color w:val="000000" w:themeColor="text1"/>
    </w:rPr>
  </w:style>
  <w:style w:type="paragraph" w:styleId="Footer">
    <w:name w:val="footer"/>
    <w:basedOn w:val="Normal"/>
    <w:link w:val="FooterChar"/>
    <w:uiPriority w:val="99"/>
    <w:unhideWhenUsed/>
    <w:rsid w:val="00817904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817904"/>
    <w:rPr>
      <w:rFonts w:ascii="Trebuchet MS" w:hAnsi="Trebuchet MS"/>
      <w:color w:val="000000" w:themeColor="text1"/>
    </w:rPr>
  </w:style>
  <w:style w:type="paragraph" w:styleId="TOC1">
    <w:name w:val="toc 1"/>
    <w:basedOn w:val="Normal"/>
    <w:next w:val="Normal"/>
    <w:autoRedefine/>
    <w:uiPriority w:val="39"/>
    <w:unhideWhenUsed/>
    <w:rsid w:val="0081790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7904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F54B34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glossaryDocument" Target="glossary/document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3.vsdx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6.emf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C98A8456978410B91EBB1F2D4141E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26112C-DD19-453C-9F53-75C15C5C1FBC}"/>
      </w:docPartPr>
      <w:docPartBody>
        <w:p w:rsidR="00DB2CF1" w:rsidRDefault="007C20D3" w:rsidP="007C20D3">
          <w:pPr>
            <w:pStyle w:val="DC98A8456978410B91EBB1F2D4141E33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67A057DFA34444D39BA0540E75CD79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5A63CC-FF42-475B-B705-B66502CFAA45}"/>
      </w:docPartPr>
      <w:docPartBody>
        <w:p w:rsidR="00DB2CF1" w:rsidRDefault="007C20D3" w:rsidP="007C20D3">
          <w:pPr>
            <w:pStyle w:val="67A057DFA34444D39BA0540E75CD7993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0D3"/>
    <w:rsid w:val="00225EAD"/>
    <w:rsid w:val="002A7DD2"/>
    <w:rsid w:val="007C20D3"/>
    <w:rsid w:val="00917685"/>
    <w:rsid w:val="00DB2C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C98A8456978410B91EBB1F2D4141E33">
    <w:name w:val="DC98A8456978410B91EBB1F2D4141E33"/>
    <w:rsid w:val="007C20D3"/>
  </w:style>
  <w:style w:type="paragraph" w:customStyle="1" w:styleId="67A057DFA34444D39BA0540E75CD7993">
    <w:name w:val="67A057DFA34444D39BA0540E75CD7993"/>
    <w:rsid w:val="007C20D3"/>
  </w:style>
  <w:style w:type="paragraph" w:customStyle="1" w:styleId="31A2C46491CE4603AD5B647D621DBB9C">
    <w:name w:val="31A2C46491CE4603AD5B647D621DBB9C"/>
    <w:rsid w:val="007C20D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7477B4D4-B274-4AE3-9EF4-1889E9BDC3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</Pages>
  <Words>349</Words>
  <Characters>199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r Manual</vt:lpstr>
    </vt:vector>
  </TitlesOfParts>
  <Company>iNet</Company>
  <LinksUpToDate>false</LinksUpToDate>
  <CharactersWithSpaces>2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Manual</dc:title>
  <dc:subject>MS square</dc:subject>
  <dc:creator>James James</dc:creator>
  <cp:keywords/>
  <dc:description/>
  <cp:lastModifiedBy>James James</cp:lastModifiedBy>
  <cp:revision>11</cp:revision>
  <dcterms:created xsi:type="dcterms:W3CDTF">2018-06-13T13:57:00Z</dcterms:created>
  <dcterms:modified xsi:type="dcterms:W3CDTF">2018-06-18T04:52:00Z</dcterms:modified>
</cp:coreProperties>
</file>